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CC0" w:rsidRDefault="0090375C" w:rsidP="0090375C">
      <w:pPr>
        <w:jc w:val="center"/>
      </w:pPr>
      <w:r w:rsidRPr="00E10B35">
        <w:rPr>
          <w:rFonts w:ascii="Calibri" w:eastAsia="Calibri" w:hAnsi="Calibri"/>
        </w:rPr>
        <w:object w:dxaOrig="31186" w:dyaOrig="28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45pt;height:602.7pt" o:ole="">
            <v:imagedata r:id="rId5" o:title=""/>
          </v:shape>
          <o:OLEObject Type="Embed" ProgID="Visio.Drawing.15" ShapeID="_x0000_i1025" DrawAspect="Content" ObjectID="_1622772629" r:id="rId6"/>
        </w:object>
      </w:r>
      <w:bookmarkStart w:id="0" w:name="_GoBack"/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375C"/>
    <w:rsid w:val="00034CBA"/>
    <w:rsid w:val="00483CC0"/>
    <w:rsid w:val="007F0FBC"/>
    <w:rsid w:val="0090375C"/>
    <w:rsid w:val="00A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181818181818181818181818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2:23:00Z</dcterms:created>
  <dcterms:modified xsi:type="dcterms:W3CDTF">2019-06-23T12:23:00Z</dcterms:modified>
</cp:coreProperties>
</file>